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958BC" w:rsidRDefault="006958BC" w:rsidP="006958BC">
      <w:pPr>
        <w:pStyle w:val="10"/>
      </w:pPr>
      <w:r>
        <w:t>Μια ράβδος συγκρούεται με ένα σκαλοπάτι.</w:t>
      </w:r>
    </w:p>
    <w:tbl>
      <w:tblPr>
        <w:tblpPr w:leftFromText="180" w:rightFromText="180" w:vertAnchor="text" w:tblpXSpec="right" w:tblpY="5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82"/>
      </w:tblGrid>
      <w:tr w:rsidR="006958BC" w:rsidTr="00311863">
        <w:trPr>
          <w:trHeight w:val="960"/>
          <w:jc w:val="right"/>
        </w:trPr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</w:tcPr>
          <w:p w:rsidR="006958BC" w:rsidRDefault="00424548" w:rsidP="00311863">
            <w:r>
              <w:object w:dxaOrig="2663" w:dyaOrig="136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3.25pt;height:68.3pt" o:ole="" filled="t" fillcolor="#c6d9f1 [671]">
                  <v:imagedata r:id="rId7" o:title=""/>
                </v:shape>
                <o:OLEObject Type="Embed" ProgID="Visio.Drawing.11" ShapeID="_x0000_i1025" DrawAspect="Content" ObjectID="_1457979330" r:id="rId8"/>
              </w:object>
            </w:r>
          </w:p>
        </w:tc>
      </w:tr>
    </w:tbl>
    <w:p w:rsidR="007B4A2A" w:rsidRDefault="006958BC" w:rsidP="006958BC">
      <w:r>
        <w:t>Μια ομογενής ράβδος ΑΒ μήκους ℓ και μάζας Μ πέφτει ελεύθερα και σε μια στιγμή το άκρο της Β κτυπά</w:t>
      </w:r>
      <w:r w:rsidR="007B4A2A" w:rsidRPr="006958BC">
        <w:t xml:space="preserve"> </w:t>
      </w:r>
      <w:r w:rsidR="00F43C07">
        <w:t xml:space="preserve">στην πάνω πλευρά ενός σκαλοπατιού. </w:t>
      </w:r>
      <w:r w:rsidR="00F43C07">
        <w:t>Ε</w:t>
      </w:r>
      <w:r w:rsidR="00F43C07">
        <w:t xml:space="preserve">λάχιστα πριν την κρούση το κέντρο μάζας Ο της ράβδου έχει κατακόρυφη  ταχύτητα </w:t>
      </w:r>
      <w:proofErr w:type="spellStart"/>
      <w:r w:rsidR="00F43C07">
        <w:t>υ</w:t>
      </w:r>
      <w:r w:rsidR="00F43C07">
        <w:rPr>
          <w:vertAlign w:val="subscript"/>
        </w:rPr>
        <w:t>cm</w:t>
      </w:r>
      <w:proofErr w:type="spellEnd"/>
      <w:r w:rsidR="00F43C07">
        <w:t>= ενώ το άκρο Α έχει μηδενική ταχύτητα.</w:t>
      </w:r>
    </w:p>
    <w:p w:rsidR="00F43C07" w:rsidRDefault="00F43C07" w:rsidP="006958BC">
      <w:r>
        <w:t>i) Ποια η ταχύτητα του άκρου Β της ράβδου ελάχιστα πριν την κρούση;</w:t>
      </w:r>
    </w:p>
    <w:p w:rsidR="00F43C07" w:rsidRDefault="00F43C07" w:rsidP="006958BC">
      <w:r>
        <w:t xml:space="preserve">ii) </w:t>
      </w:r>
      <w:r w:rsidR="00A57D86">
        <w:t>Κατά τη διάρκεια της κρούσης της ράβδου με το σκαλοπάτι:</w:t>
      </w:r>
    </w:p>
    <w:p w:rsidR="00A57D86" w:rsidRDefault="00A57D86" w:rsidP="006958BC">
      <w:r>
        <w:t xml:space="preserve"> α) Η συνολική ορμή παραμένει σταθερή.</w:t>
      </w:r>
    </w:p>
    <w:p w:rsidR="00A57D86" w:rsidRDefault="00A57D86" w:rsidP="006958BC">
      <w:r>
        <w:t xml:space="preserve"> β) Η συνολική στροφορμή παραμένει σταθερή.</w:t>
      </w:r>
    </w:p>
    <w:p w:rsidR="005104FC" w:rsidRDefault="00A57D86" w:rsidP="006958BC">
      <w:r>
        <w:t xml:space="preserve"> γ) </w:t>
      </w:r>
      <w:r w:rsidR="005104FC">
        <w:t>Η συνολική στροφορμή παραμένει σταθερή ως προς κατάλληλα επιλεγμένο σημείο.</w:t>
      </w:r>
    </w:p>
    <w:p w:rsidR="00A57D86" w:rsidRDefault="005104FC" w:rsidP="006958BC">
      <w:r>
        <w:t xml:space="preserve">δ) </w:t>
      </w:r>
      <w:r w:rsidR="00424548">
        <w:t>Η δύναμη που ασκήθηκε στη ράβδο από το σκαλοπάτι, είναι κατακόρυφη.</w:t>
      </w:r>
    </w:p>
    <w:p w:rsidR="00424548" w:rsidRPr="00F43C07" w:rsidRDefault="00E9393F" w:rsidP="006958BC">
      <w:r>
        <w:t xml:space="preserve">ii) Αν το άκρο Β αμέσως μετά την κρούση έχει </w:t>
      </w:r>
      <w:r w:rsidR="00C576DD">
        <w:t>κατακόρυφη ταχύτητα με φορά προς τα πάνω μέτρου</w:t>
      </w:r>
    </w:p>
    <w:sectPr w:rsidR="00424548" w:rsidRPr="00F43C07" w:rsidSect="005A685F">
      <w:headerReference w:type="default" r:id="rId9"/>
      <w:footerReference w:type="default" r:id="rId10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91A63" w:rsidRDefault="00F91A63" w:rsidP="005A685F">
      <w:pPr>
        <w:spacing w:line="240" w:lineRule="auto"/>
      </w:pPr>
      <w:r>
        <w:separator/>
      </w:r>
    </w:p>
  </w:endnote>
  <w:endnote w:type="continuationSeparator" w:id="0">
    <w:p w:rsidR="00F91A63" w:rsidRDefault="00F91A63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8C2B1D" w:rsidP="006C372C">
    <w:pPr>
      <w:pStyle w:val="a7"/>
      <w:framePr w:wrap="around" w:vAnchor="text" w:hAnchor="page" w:x="10593" w:y="207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C576DD">
      <w:rPr>
        <w:rStyle w:val="a8"/>
        <w:noProof/>
      </w:rPr>
      <w:t>1</w:t>
    </w:r>
    <w:r>
      <w:rPr>
        <w:rStyle w:val="a8"/>
      </w:rPr>
      <w:fldChar w:fldCharType="end"/>
    </w:r>
  </w:p>
  <w:p w:rsidR="005A685F" w:rsidRPr="006C372C" w:rsidRDefault="006C372C" w:rsidP="006C372C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b/>
        <w:i/>
        <w:color w:val="0000FF"/>
        <w:lang w:val="en-US"/>
      </w:rPr>
    </w:pPr>
    <w:r>
      <w:rPr>
        <w:i/>
        <w:color w:val="0000FF"/>
        <w:lang w:val="en-US"/>
      </w:rPr>
      <w:tab/>
    </w:r>
    <w:r w:rsidRPr="006C372C">
      <w:rPr>
        <w:b/>
        <w:i/>
        <w:color w:val="0000FF"/>
        <w:lang w:val="en-US"/>
      </w:rPr>
      <w:tab/>
    </w:r>
    <w:r w:rsidR="005A685F" w:rsidRPr="006C372C">
      <w:rPr>
        <w:b/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91A63" w:rsidRDefault="00F91A63" w:rsidP="005A685F">
      <w:pPr>
        <w:spacing w:line="240" w:lineRule="auto"/>
      </w:pPr>
      <w:r>
        <w:separator/>
      </w:r>
    </w:p>
  </w:footnote>
  <w:footnote w:type="continuationSeparator" w:id="0">
    <w:p w:rsidR="00F91A63" w:rsidRDefault="00F91A63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6C372C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6C372C">
      <w:rPr>
        <w:i/>
      </w:rPr>
      <w:t>Υλικό Φυσικής-Χημείας</w:t>
    </w:r>
    <w:r w:rsidRPr="006C372C">
      <w:rPr>
        <w:i/>
      </w:rPr>
      <w:tab/>
      <w:t xml:space="preserve">  Μηχανική στερεού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70A7"/>
    <w:rsid w:val="000200AF"/>
    <w:rsid w:val="00041D7D"/>
    <w:rsid w:val="00044A56"/>
    <w:rsid w:val="0004612D"/>
    <w:rsid w:val="00087310"/>
    <w:rsid w:val="000A3D86"/>
    <w:rsid w:val="000E4F6C"/>
    <w:rsid w:val="000E7C18"/>
    <w:rsid w:val="001201BF"/>
    <w:rsid w:val="00140797"/>
    <w:rsid w:val="00150891"/>
    <w:rsid w:val="00176582"/>
    <w:rsid w:val="0018675C"/>
    <w:rsid w:val="001C4A36"/>
    <w:rsid w:val="001D114A"/>
    <w:rsid w:val="002620C3"/>
    <w:rsid w:val="0027486D"/>
    <w:rsid w:val="002A2B43"/>
    <w:rsid w:val="002F77C7"/>
    <w:rsid w:val="00311863"/>
    <w:rsid w:val="003203E1"/>
    <w:rsid w:val="00335173"/>
    <w:rsid w:val="00341904"/>
    <w:rsid w:val="00354610"/>
    <w:rsid w:val="00354C19"/>
    <w:rsid w:val="00354F39"/>
    <w:rsid w:val="00366B16"/>
    <w:rsid w:val="00375B14"/>
    <w:rsid w:val="00384DA6"/>
    <w:rsid w:val="003A3D09"/>
    <w:rsid w:val="003E0307"/>
    <w:rsid w:val="00424548"/>
    <w:rsid w:val="00440024"/>
    <w:rsid w:val="00442450"/>
    <w:rsid w:val="00461A8B"/>
    <w:rsid w:val="004737A3"/>
    <w:rsid w:val="00480F8B"/>
    <w:rsid w:val="004A3EDF"/>
    <w:rsid w:val="004A7CB8"/>
    <w:rsid w:val="004C47E2"/>
    <w:rsid w:val="004C598F"/>
    <w:rsid w:val="004E178B"/>
    <w:rsid w:val="004E71F0"/>
    <w:rsid w:val="005104FC"/>
    <w:rsid w:val="00535381"/>
    <w:rsid w:val="005457AB"/>
    <w:rsid w:val="005469A8"/>
    <w:rsid w:val="00553227"/>
    <w:rsid w:val="005547B4"/>
    <w:rsid w:val="005651C0"/>
    <w:rsid w:val="0057179F"/>
    <w:rsid w:val="00582890"/>
    <w:rsid w:val="00590608"/>
    <w:rsid w:val="005A3361"/>
    <w:rsid w:val="005A685F"/>
    <w:rsid w:val="005D285F"/>
    <w:rsid w:val="005F50C4"/>
    <w:rsid w:val="006005C2"/>
    <w:rsid w:val="00630088"/>
    <w:rsid w:val="00643495"/>
    <w:rsid w:val="00660124"/>
    <w:rsid w:val="006958BC"/>
    <w:rsid w:val="006C372C"/>
    <w:rsid w:val="006C434F"/>
    <w:rsid w:val="006C6E7F"/>
    <w:rsid w:val="006F3145"/>
    <w:rsid w:val="007013E9"/>
    <w:rsid w:val="00706C93"/>
    <w:rsid w:val="007171B8"/>
    <w:rsid w:val="00735624"/>
    <w:rsid w:val="00736799"/>
    <w:rsid w:val="007571A2"/>
    <w:rsid w:val="00784759"/>
    <w:rsid w:val="007930E5"/>
    <w:rsid w:val="007B4A2A"/>
    <w:rsid w:val="007F7E04"/>
    <w:rsid w:val="00802EBB"/>
    <w:rsid w:val="0080754D"/>
    <w:rsid w:val="00822FFB"/>
    <w:rsid w:val="008552EC"/>
    <w:rsid w:val="00881546"/>
    <w:rsid w:val="00887ABB"/>
    <w:rsid w:val="008A1398"/>
    <w:rsid w:val="008A7DD1"/>
    <w:rsid w:val="008B226D"/>
    <w:rsid w:val="008B7999"/>
    <w:rsid w:val="008C130F"/>
    <w:rsid w:val="008C2B1D"/>
    <w:rsid w:val="00907F46"/>
    <w:rsid w:val="0091575F"/>
    <w:rsid w:val="0094109E"/>
    <w:rsid w:val="00942A00"/>
    <w:rsid w:val="00943E63"/>
    <w:rsid w:val="009478FC"/>
    <w:rsid w:val="009534C2"/>
    <w:rsid w:val="009767ED"/>
    <w:rsid w:val="009B25CA"/>
    <w:rsid w:val="009D2B72"/>
    <w:rsid w:val="009E2C65"/>
    <w:rsid w:val="009E3871"/>
    <w:rsid w:val="00A00627"/>
    <w:rsid w:val="00A376E9"/>
    <w:rsid w:val="00A55397"/>
    <w:rsid w:val="00A57D86"/>
    <w:rsid w:val="00A974A0"/>
    <w:rsid w:val="00AA065E"/>
    <w:rsid w:val="00AB12AB"/>
    <w:rsid w:val="00AB2A4D"/>
    <w:rsid w:val="00AC2070"/>
    <w:rsid w:val="00B1113F"/>
    <w:rsid w:val="00B563D8"/>
    <w:rsid w:val="00B91232"/>
    <w:rsid w:val="00B95D90"/>
    <w:rsid w:val="00C12769"/>
    <w:rsid w:val="00C43688"/>
    <w:rsid w:val="00C576DD"/>
    <w:rsid w:val="00C57E64"/>
    <w:rsid w:val="00C94FE9"/>
    <w:rsid w:val="00CC00DA"/>
    <w:rsid w:val="00CE585D"/>
    <w:rsid w:val="00CF09F3"/>
    <w:rsid w:val="00CF4C45"/>
    <w:rsid w:val="00D04551"/>
    <w:rsid w:val="00D10EB5"/>
    <w:rsid w:val="00D117C4"/>
    <w:rsid w:val="00D23AE1"/>
    <w:rsid w:val="00D50F1B"/>
    <w:rsid w:val="00D51391"/>
    <w:rsid w:val="00D95FD6"/>
    <w:rsid w:val="00DA0E27"/>
    <w:rsid w:val="00DC2C89"/>
    <w:rsid w:val="00DE126D"/>
    <w:rsid w:val="00DF37FB"/>
    <w:rsid w:val="00E42B70"/>
    <w:rsid w:val="00E4740F"/>
    <w:rsid w:val="00E9393F"/>
    <w:rsid w:val="00EB1B54"/>
    <w:rsid w:val="00EE7C76"/>
    <w:rsid w:val="00F26692"/>
    <w:rsid w:val="00F43C07"/>
    <w:rsid w:val="00F8348E"/>
    <w:rsid w:val="00F83DA4"/>
    <w:rsid w:val="00F91A63"/>
    <w:rsid w:val="00FB078B"/>
    <w:rsid w:val="00FB31A9"/>
    <w:rsid w:val="00FB52DE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</TotalTime>
  <Pages>1</Pages>
  <Words>122</Words>
  <Characters>661</Characters>
  <Application>Microsoft Office Word</Application>
  <DocSecurity>0</DocSecurity>
  <Lines>5</Lines>
  <Paragraphs>1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5</cp:revision>
  <dcterms:created xsi:type="dcterms:W3CDTF">2014-04-02T11:34:00Z</dcterms:created>
  <dcterms:modified xsi:type="dcterms:W3CDTF">2014-04-02T18:29:00Z</dcterms:modified>
</cp:coreProperties>
</file>